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1"/>
  </p:sldMasterIdLst>
  <p:notesMasterIdLst>
    <p:notesMasterId r:id="rId28"/>
  </p:notesMasterIdLst>
  <p:handoutMasterIdLst>
    <p:handoutMasterId r:id="rId29"/>
  </p:handout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80" r:id="rId9"/>
    <p:sldId id="265" r:id="rId10"/>
    <p:sldId id="281" r:id="rId11"/>
    <p:sldId id="266" r:id="rId12"/>
    <p:sldId id="282" r:id="rId13"/>
    <p:sldId id="267" r:id="rId14"/>
    <p:sldId id="268" r:id="rId15"/>
    <p:sldId id="269" r:id="rId16"/>
    <p:sldId id="264" r:id="rId17"/>
    <p:sldId id="270" r:id="rId18"/>
    <p:sldId id="271" r:id="rId19"/>
    <p:sldId id="272" r:id="rId20"/>
    <p:sldId id="273" r:id="rId21"/>
    <p:sldId id="274" r:id="rId22"/>
    <p:sldId id="275" r:id="rId23"/>
    <p:sldId id="279" r:id="rId24"/>
    <p:sldId id="276" r:id="rId25"/>
    <p:sldId id="277" r:id="rId26"/>
    <p:sldId id="278" r:id="rId27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3" autoAdjust="0"/>
    <p:restoredTop sz="91119" autoAdjust="0"/>
  </p:normalViewPr>
  <p:slideViewPr>
    <p:cSldViewPr>
      <p:cViewPr>
        <p:scale>
          <a:sx n="66" d="100"/>
          <a:sy n="66" d="100"/>
        </p:scale>
        <p:origin x="-870" y="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C9F037-FE6A-4292-840A-18589993EED2}" type="doc">
      <dgm:prSet loTypeId="urn:microsoft.com/office/officeart/2008/layout/VerticalCurvedList" loCatId="list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737069CB-41C6-40C9-947D-22986A453186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tin</a:t>
          </a:r>
        </a:p>
      </dgm:t>
    </dgm:pt>
    <dgm:pt modelId="{C07E9965-DC5B-4E71-89D4-06F3B1B45AE2}" type="par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CDA44A4-0DE5-40B4-8AC6-81AF2EBB71E3}" type="sib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67828CE5-48A2-41EB-A5F6-3ECCA762CB4C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dirty="0">
            <a:latin typeface="Times New Roman" pitchFamily="18" charset="0"/>
            <a:cs typeface="Times New Roman" pitchFamily="18" charset="0"/>
          </a:endParaRPr>
        </a:p>
      </dgm:t>
    </dgm:pt>
    <dgm:pt modelId="{30C9EC7E-0E77-4326-8A3A-88C551983E50}" type="par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EEEC95D-CBA7-4E5A-8131-C6194A0C2DB8}" type="sib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DCD6900D-DC82-44E2-907C-BF3DEA1CF9C8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gm:t>
    </dgm:pt>
    <dgm:pt modelId="{D728D569-967A-4C49-8DDE-BAAF2B0E5B37}" type="par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AC5FDE0-B9FA-4D66-B462-FEE0B14E26E6}" type="sib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267B4ABB-5ADE-4183-AF18-1998890F806A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dirty="0" smtClean="0">
            <a:latin typeface="Times New Roman" pitchFamily="18" charset="0"/>
            <a:cs typeface="Times New Roman" pitchFamily="18" charset="0"/>
          </a:endParaRPr>
        </a:p>
      </dgm:t>
    </dgm:pt>
    <dgm:pt modelId="{5A6D19BD-4A01-4AEA-A87A-786940449ED5}" type="par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2A4B289-69F5-439B-8DCD-927647940F20}" type="sib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C72C3E8-9C09-4292-9A17-6E4F588CD49C}" type="pres">
      <dgm:prSet presAssocID="{E2C9F037-FE6A-4292-840A-18589993EED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F3C69C12-6239-49DC-A295-BCB8304A980A}" type="pres">
      <dgm:prSet presAssocID="{E2C9F037-FE6A-4292-840A-18589993EED2}" presName="Name1" presStyleCnt="0"/>
      <dgm:spPr/>
    </dgm:pt>
    <dgm:pt modelId="{24598DBF-31B3-4A7A-8AA5-251C625A80C7}" type="pres">
      <dgm:prSet presAssocID="{E2C9F037-FE6A-4292-840A-18589993EED2}" presName="cycle" presStyleCnt="0"/>
      <dgm:spPr/>
    </dgm:pt>
    <dgm:pt modelId="{BA11E070-939D-4149-A144-64D0DDEAC629}" type="pres">
      <dgm:prSet presAssocID="{E2C9F037-FE6A-4292-840A-18589993EED2}" presName="srcNode" presStyleLbl="node1" presStyleIdx="0" presStyleCnt="4"/>
      <dgm:spPr/>
    </dgm:pt>
    <dgm:pt modelId="{A3D2EB73-6317-4035-8540-7D7FB52C1BFA}" type="pres">
      <dgm:prSet presAssocID="{E2C9F037-FE6A-4292-840A-18589993EED2}" presName="conn" presStyleLbl="parChTrans1D2" presStyleIdx="0" presStyleCnt="1"/>
      <dgm:spPr/>
      <dgm:t>
        <a:bodyPr/>
        <a:lstStyle/>
        <a:p>
          <a:endParaRPr lang="en-US"/>
        </a:p>
      </dgm:t>
    </dgm:pt>
    <dgm:pt modelId="{F7545FEE-517A-4A5B-BE33-932AD1A60D24}" type="pres">
      <dgm:prSet presAssocID="{E2C9F037-FE6A-4292-840A-18589993EED2}" presName="extraNode" presStyleLbl="node1" presStyleIdx="0" presStyleCnt="4"/>
      <dgm:spPr/>
    </dgm:pt>
    <dgm:pt modelId="{7A8F4000-891A-406D-B597-9237B621F926}" type="pres">
      <dgm:prSet presAssocID="{E2C9F037-FE6A-4292-840A-18589993EED2}" presName="dstNode" presStyleLbl="node1" presStyleIdx="0" presStyleCnt="4"/>
      <dgm:spPr/>
    </dgm:pt>
    <dgm:pt modelId="{91201B5D-C969-4907-A960-D864D358D898}" type="pres">
      <dgm:prSet presAssocID="{737069CB-41C6-40C9-947D-22986A453186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45FAE651-6FA1-407E-A988-B72A49D45A63}" type="pres">
      <dgm:prSet presAssocID="{737069CB-41C6-40C9-947D-22986A453186}" presName="accent_1" presStyleCnt="0"/>
      <dgm:spPr/>
    </dgm:pt>
    <dgm:pt modelId="{68745E51-0345-4658-A7A4-B1F4C3EFB484}" type="pres">
      <dgm:prSet presAssocID="{737069CB-41C6-40C9-947D-22986A453186}" presName="accentRepeatNode" presStyleLbl="solidFgAcc1" presStyleIdx="0" presStyleCnt="4"/>
      <dgm:spPr/>
    </dgm:pt>
    <dgm:pt modelId="{897C9CA3-C172-4C9B-9FB3-C896A53C1066}" type="pres">
      <dgm:prSet presAssocID="{67828CE5-48A2-41EB-A5F6-3ECCA762CB4C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E1078EEB-0C3E-46DD-A2A1-D2E8F74B1BC3}" type="pres">
      <dgm:prSet presAssocID="{67828CE5-48A2-41EB-A5F6-3ECCA762CB4C}" presName="accent_2" presStyleCnt="0"/>
      <dgm:spPr/>
    </dgm:pt>
    <dgm:pt modelId="{77C541FC-1512-4E44-8731-08C4D27DDA33}" type="pres">
      <dgm:prSet presAssocID="{67828CE5-48A2-41EB-A5F6-3ECCA762CB4C}" presName="accentRepeatNode" presStyleLbl="solidFgAcc1" presStyleIdx="1" presStyleCnt="4"/>
      <dgm:spPr/>
    </dgm:pt>
    <dgm:pt modelId="{A7D4EF17-AF13-4749-A937-9B4D41E6B87C}" type="pres">
      <dgm:prSet presAssocID="{DCD6900D-DC82-44E2-907C-BF3DEA1CF9C8}" presName="text_3" presStyleLbl="node1" presStyleIdx="2" presStyleCnt="4" custLinFactNeighborX="635" custLinFactNeighborY="6311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3D902EA1-7ACE-452B-9FC7-AB5885A60CED}" type="pres">
      <dgm:prSet presAssocID="{DCD6900D-DC82-44E2-907C-BF3DEA1CF9C8}" presName="accent_3" presStyleCnt="0"/>
      <dgm:spPr/>
    </dgm:pt>
    <dgm:pt modelId="{9719BA85-BF0E-47F7-A721-995E2FF0224B}" type="pres">
      <dgm:prSet presAssocID="{DCD6900D-DC82-44E2-907C-BF3DEA1CF9C8}" presName="accentRepeatNode" presStyleLbl="solidFgAcc1" presStyleIdx="2" presStyleCnt="4"/>
      <dgm:spPr/>
    </dgm:pt>
    <dgm:pt modelId="{34A328F5-5D56-47C6-BFEE-22CF0A478FFB}" type="pres">
      <dgm:prSet presAssocID="{267B4ABB-5ADE-4183-AF18-1998890F806A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624ED994-D4EE-4E89-AB1C-974252F64A42}" type="pres">
      <dgm:prSet presAssocID="{267B4ABB-5ADE-4183-AF18-1998890F806A}" presName="accent_4" presStyleCnt="0"/>
      <dgm:spPr/>
    </dgm:pt>
    <dgm:pt modelId="{7CAEB1B3-2AE6-49F7-BC49-C99683973853}" type="pres">
      <dgm:prSet presAssocID="{267B4ABB-5ADE-4183-AF18-1998890F806A}" presName="accentRepeatNode" presStyleLbl="solidFgAcc1" presStyleIdx="3" presStyleCnt="4"/>
      <dgm:spPr/>
    </dgm:pt>
  </dgm:ptLst>
  <dgm:cxnLst>
    <dgm:cxn modelId="{000C3A73-C2AB-4476-AF62-DD1B3EC1F488}" type="presOf" srcId="{1CDA44A4-0DE5-40B4-8AC6-81AF2EBB71E3}" destId="{A3D2EB73-6317-4035-8540-7D7FB52C1BFA}" srcOrd="0" destOrd="0" presId="urn:microsoft.com/office/officeart/2008/layout/VerticalCurvedList"/>
    <dgm:cxn modelId="{62D9179B-8B91-4790-A0CC-180DE4FD5FD9}" type="presOf" srcId="{67828CE5-48A2-41EB-A5F6-3ECCA762CB4C}" destId="{897C9CA3-C172-4C9B-9FB3-C896A53C1066}" srcOrd="0" destOrd="0" presId="urn:microsoft.com/office/officeart/2008/layout/VerticalCurvedList"/>
    <dgm:cxn modelId="{8AC778B7-4A37-49A4-A620-3F6FD03E6137}" type="presOf" srcId="{737069CB-41C6-40C9-947D-22986A453186}" destId="{91201B5D-C969-4907-A960-D864D358D898}" srcOrd="0" destOrd="0" presId="urn:microsoft.com/office/officeart/2008/layout/VerticalCurvedList"/>
    <dgm:cxn modelId="{9A9693B1-3A53-4759-A8AC-D2B6AB0ABAC0}" type="presOf" srcId="{267B4ABB-5ADE-4183-AF18-1998890F806A}" destId="{34A328F5-5D56-47C6-BFEE-22CF0A478FFB}" srcOrd="0" destOrd="0" presId="urn:microsoft.com/office/officeart/2008/layout/VerticalCurvedList"/>
    <dgm:cxn modelId="{2FA9B42B-BF3F-4BAD-A341-FB62F5934DC1}" type="presOf" srcId="{DCD6900D-DC82-44E2-907C-BF3DEA1CF9C8}" destId="{A7D4EF17-AF13-4749-A937-9B4D41E6B87C}" srcOrd="0" destOrd="0" presId="urn:microsoft.com/office/officeart/2008/layout/VerticalCurvedList"/>
    <dgm:cxn modelId="{6AD0F139-FD4B-449C-9BF2-AE330528A3E9}" srcId="{E2C9F037-FE6A-4292-840A-18589993EED2}" destId="{267B4ABB-5ADE-4183-AF18-1998890F806A}" srcOrd="3" destOrd="0" parTransId="{5A6D19BD-4A01-4AEA-A87A-786940449ED5}" sibTransId="{F2A4B289-69F5-439B-8DCD-927647940F20}"/>
    <dgm:cxn modelId="{DCD0E480-527D-44F3-ABB5-A185614E42AC}" srcId="{E2C9F037-FE6A-4292-840A-18589993EED2}" destId="{737069CB-41C6-40C9-947D-22986A453186}" srcOrd="0" destOrd="0" parTransId="{C07E9965-DC5B-4E71-89D4-06F3B1B45AE2}" sibTransId="{1CDA44A4-0DE5-40B4-8AC6-81AF2EBB71E3}"/>
    <dgm:cxn modelId="{987282EE-319B-48D5-87E4-04CEFCF46EC7}" srcId="{E2C9F037-FE6A-4292-840A-18589993EED2}" destId="{67828CE5-48A2-41EB-A5F6-3ECCA762CB4C}" srcOrd="1" destOrd="0" parTransId="{30C9EC7E-0E77-4326-8A3A-88C551983E50}" sibTransId="{1EEEC95D-CBA7-4E5A-8131-C6194A0C2DB8}"/>
    <dgm:cxn modelId="{025537A6-947A-4593-AA67-B4C82EB7B892}" type="presOf" srcId="{E2C9F037-FE6A-4292-840A-18589993EED2}" destId="{FC72C3E8-9C09-4292-9A17-6E4F588CD49C}" srcOrd="0" destOrd="0" presId="urn:microsoft.com/office/officeart/2008/layout/VerticalCurvedList"/>
    <dgm:cxn modelId="{2E2ABD8F-2084-4232-8259-B6E5AAC59C2C}" srcId="{E2C9F037-FE6A-4292-840A-18589993EED2}" destId="{DCD6900D-DC82-44E2-907C-BF3DEA1CF9C8}" srcOrd="2" destOrd="0" parTransId="{D728D569-967A-4C49-8DDE-BAAF2B0E5B37}" sibTransId="{1AC5FDE0-B9FA-4D66-B462-FEE0B14E26E6}"/>
    <dgm:cxn modelId="{66AF1A4F-668C-489E-B421-46AD3F0C1837}" type="presParOf" srcId="{FC72C3E8-9C09-4292-9A17-6E4F588CD49C}" destId="{F3C69C12-6239-49DC-A295-BCB8304A980A}" srcOrd="0" destOrd="0" presId="urn:microsoft.com/office/officeart/2008/layout/VerticalCurvedList"/>
    <dgm:cxn modelId="{027154EB-2EA2-449D-A5FB-A3C5BD9B5134}" type="presParOf" srcId="{F3C69C12-6239-49DC-A295-BCB8304A980A}" destId="{24598DBF-31B3-4A7A-8AA5-251C625A80C7}" srcOrd="0" destOrd="0" presId="urn:microsoft.com/office/officeart/2008/layout/VerticalCurvedList"/>
    <dgm:cxn modelId="{75184980-624D-4EDB-8B60-CEED1A02A021}" type="presParOf" srcId="{24598DBF-31B3-4A7A-8AA5-251C625A80C7}" destId="{BA11E070-939D-4149-A144-64D0DDEAC629}" srcOrd="0" destOrd="0" presId="urn:microsoft.com/office/officeart/2008/layout/VerticalCurvedList"/>
    <dgm:cxn modelId="{28BB1766-FBEA-4529-84DD-BE15690BD85C}" type="presParOf" srcId="{24598DBF-31B3-4A7A-8AA5-251C625A80C7}" destId="{A3D2EB73-6317-4035-8540-7D7FB52C1BFA}" srcOrd="1" destOrd="0" presId="urn:microsoft.com/office/officeart/2008/layout/VerticalCurvedList"/>
    <dgm:cxn modelId="{2D3B6D1C-C18A-4CF2-82CC-71F75120AFFD}" type="presParOf" srcId="{24598DBF-31B3-4A7A-8AA5-251C625A80C7}" destId="{F7545FEE-517A-4A5B-BE33-932AD1A60D24}" srcOrd="2" destOrd="0" presId="urn:microsoft.com/office/officeart/2008/layout/VerticalCurvedList"/>
    <dgm:cxn modelId="{9906AC57-83A8-43D3-83AF-DF84C823FBA9}" type="presParOf" srcId="{24598DBF-31B3-4A7A-8AA5-251C625A80C7}" destId="{7A8F4000-891A-406D-B597-9237B621F926}" srcOrd="3" destOrd="0" presId="urn:microsoft.com/office/officeart/2008/layout/VerticalCurvedList"/>
    <dgm:cxn modelId="{E24A12A5-A818-4093-83EC-2968EBBE61EC}" type="presParOf" srcId="{F3C69C12-6239-49DC-A295-BCB8304A980A}" destId="{91201B5D-C969-4907-A960-D864D358D898}" srcOrd="1" destOrd="0" presId="urn:microsoft.com/office/officeart/2008/layout/VerticalCurvedList"/>
    <dgm:cxn modelId="{D8D7E7EB-CFC2-4FBC-8167-0793DDA1AD7F}" type="presParOf" srcId="{F3C69C12-6239-49DC-A295-BCB8304A980A}" destId="{45FAE651-6FA1-407E-A988-B72A49D45A63}" srcOrd="2" destOrd="0" presId="urn:microsoft.com/office/officeart/2008/layout/VerticalCurvedList"/>
    <dgm:cxn modelId="{34FB63D9-DD1A-4B6A-8F16-6694915534E8}" type="presParOf" srcId="{45FAE651-6FA1-407E-A988-B72A49D45A63}" destId="{68745E51-0345-4658-A7A4-B1F4C3EFB484}" srcOrd="0" destOrd="0" presId="urn:microsoft.com/office/officeart/2008/layout/VerticalCurvedList"/>
    <dgm:cxn modelId="{A436F519-68DB-446E-AA94-D8AFA83AA234}" type="presParOf" srcId="{F3C69C12-6239-49DC-A295-BCB8304A980A}" destId="{897C9CA3-C172-4C9B-9FB3-C896A53C1066}" srcOrd="3" destOrd="0" presId="urn:microsoft.com/office/officeart/2008/layout/VerticalCurvedList"/>
    <dgm:cxn modelId="{DABDE11A-5BCF-416F-8CCA-5984328E8D04}" type="presParOf" srcId="{F3C69C12-6239-49DC-A295-BCB8304A980A}" destId="{E1078EEB-0C3E-46DD-A2A1-D2E8F74B1BC3}" srcOrd="4" destOrd="0" presId="urn:microsoft.com/office/officeart/2008/layout/VerticalCurvedList"/>
    <dgm:cxn modelId="{3A249475-873A-4A5B-8C83-BFFADCBFCC98}" type="presParOf" srcId="{E1078EEB-0C3E-46DD-A2A1-D2E8F74B1BC3}" destId="{77C541FC-1512-4E44-8731-08C4D27DDA33}" srcOrd="0" destOrd="0" presId="urn:microsoft.com/office/officeart/2008/layout/VerticalCurvedList"/>
    <dgm:cxn modelId="{E9981BB3-5DAB-44DB-8504-E4E0435D9BAD}" type="presParOf" srcId="{F3C69C12-6239-49DC-A295-BCB8304A980A}" destId="{A7D4EF17-AF13-4749-A937-9B4D41E6B87C}" srcOrd="5" destOrd="0" presId="urn:microsoft.com/office/officeart/2008/layout/VerticalCurvedList"/>
    <dgm:cxn modelId="{2BA8FF35-92D2-4EC6-98A5-C112992AD23C}" type="presParOf" srcId="{F3C69C12-6239-49DC-A295-BCB8304A980A}" destId="{3D902EA1-7ACE-452B-9FC7-AB5885A60CED}" srcOrd="6" destOrd="0" presId="urn:microsoft.com/office/officeart/2008/layout/VerticalCurvedList"/>
    <dgm:cxn modelId="{FD0EC3AF-C682-44EB-95B5-8A76128BD7F8}" type="presParOf" srcId="{3D902EA1-7ACE-452B-9FC7-AB5885A60CED}" destId="{9719BA85-BF0E-47F7-A721-995E2FF0224B}" srcOrd="0" destOrd="0" presId="urn:microsoft.com/office/officeart/2008/layout/VerticalCurvedList"/>
    <dgm:cxn modelId="{0069733F-6C35-4F80-AA3D-0BBC49C81462}" type="presParOf" srcId="{F3C69C12-6239-49DC-A295-BCB8304A980A}" destId="{34A328F5-5D56-47C6-BFEE-22CF0A478FFB}" srcOrd="7" destOrd="0" presId="urn:microsoft.com/office/officeart/2008/layout/VerticalCurvedList"/>
    <dgm:cxn modelId="{1CD533B6-9289-4BC3-9CE2-B0F5A92D3E98}" type="presParOf" srcId="{F3C69C12-6239-49DC-A295-BCB8304A980A}" destId="{624ED994-D4EE-4E89-AB1C-974252F64A42}" srcOrd="8" destOrd="0" presId="urn:microsoft.com/office/officeart/2008/layout/VerticalCurvedList"/>
    <dgm:cxn modelId="{7408F803-6185-45DC-93D1-745E8B5A6D8A}" type="presParOf" srcId="{624ED994-D4EE-4E89-AB1C-974252F64A42}" destId="{7CAEB1B3-2AE6-49F7-BC49-C996839738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D2EB73-6317-4035-8540-7D7FB52C1BFA}">
      <dsp:nvSpPr>
        <dsp:cNvPr id="0" name=""/>
        <dsp:cNvSpPr/>
      </dsp:nvSpPr>
      <dsp:spPr>
        <a:xfrm>
          <a:off x="-5717046" y="-875089"/>
          <a:ext cx="6806515" cy="6806515"/>
        </a:xfrm>
        <a:prstGeom prst="blockArc">
          <a:avLst>
            <a:gd name="adj1" fmla="val 18900000"/>
            <a:gd name="adj2" fmla="val 2700000"/>
            <a:gd name="adj3" fmla="val 317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201B5D-C969-4907-A960-D864D358D898}">
      <dsp:nvSpPr>
        <dsp:cNvPr id="0" name=""/>
        <dsp:cNvSpPr/>
      </dsp:nvSpPr>
      <dsp:spPr>
        <a:xfrm>
          <a:off x="570283" y="388731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tin</a:t>
          </a:r>
        </a:p>
      </dsp:txBody>
      <dsp:txXfrm>
        <a:off x="570283" y="388731"/>
        <a:ext cx="7135720" cy="777866"/>
      </dsp:txXfrm>
    </dsp:sp>
    <dsp:sp modelId="{68745E51-0345-4658-A7A4-B1F4C3EFB484}">
      <dsp:nvSpPr>
        <dsp:cNvPr id="0" name=""/>
        <dsp:cNvSpPr/>
      </dsp:nvSpPr>
      <dsp:spPr>
        <a:xfrm>
          <a:off x="84117" y="291497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7C9CA3-C172-4C9B-9FB3-C896A53C1066}">
      <dsp:nvSpPr>
        <dsp:cNvPr id="0" name=""/>
        <dsp:cNvSpPr/>
      </dsp:nvSpPr>
      <dsp:spPr>
        <a:xfrm>
          <a:off x="1016252" y="1555733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sz="27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016252" y="1555733"/>
        <a:ext cx="6689751" cy="777866"/>
      </dsp:txXfrm>
    </dsp:sp>
    <dsp:sp modelId="{77C541FC-1512-4E44-8731-08C4D27DDA33}">
      <dsp:nvSpPr>
        <dsp:cNvPr id="0" name=""/>
        <dsp:cNvSpPr/>
      </dsp:nvSpPr>
      <dsp:spPr>
        <a:xfrm>
          <a:off x="530086" y="1458500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D4EF17-AF13-4749-A937-9B4D41E6B87C}">
      <dsp:nvSpPr>
        <dsp:cNvPr id="0" name=""/>
        <dsp:cNvSpPr/>
      </dsp:nvSpPr>
      <dsp:spPr>
        <a:xfrm>
          <a:off x="1058732" y="2771826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sp:txBody>
      <dsp:txXfrm>
        <a:off x="1058732" y="2771826"/>
        <a:ext cx="6689751" cy="777866"/>
      </dsp:txXfrm>
    </dsp:sp>
    <dsp:sp modelId="{9719BA85-BF0E-47F7-A721-995E2FF0224B}">
      <dsp:nvSpPr>
        <dsp:cNvPr id="0" name=""/>
        <dsp:cNvSpPr/>
      </dsp:nvSpPr>
      <dsp:spPr>
        <a:xfrm>
          <a:off x="530086" y="2625502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A328F5-5D56-47C6-BFEE-22CF0A478FFB}">
      <dsp:nvSpPr>
        <dsp:cNvPr id="0" name=""/>
        <dsp:cNvSpPr/>
      </dsp:nvSpPr>
      <dsp:spPr>
        <a:xfrm>
          <a:off x="570283" y="3889738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sz="2700" kern="1200" dirty="0" smtClean="0">
            <a:latin typeface="Times New Roman" pitchFamily="18" charset="0"/>
            <a:cs typeface="Times New Roman" pitchFamily="18" charset="0"/>
          </a:endParaRPr>
        </a:p>
      </dsp:txBody>
      <dsp:txXfrm>
        <a:off x="570283" y="3889738"/>
        <a:ext cx="7135720" cy="777866"/>
      </dsp:txXfrm>
    </dsp:sp>
    <dsp:sp modelId="{7CAEB1B3-2AE6-49F7-BC49-C99683973853}">
      <dsp:nvSpPr>
        <dsp:cNvPr id="0" name=""/>
        <dsp:cNvSpPr/>
      </dsp:nvSpPr>
      <dsp:spPr>
        <a:xfrm>
          <a:off x="84117" y="3792504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3156EA-FEF9-40C4-8452-A54742E06326}" type="datetimeFigureOut">
              <a:rPr lang="vi-VN" smtClean="0"/>
              <a:t>05/01/2012</a:t>
            </a:fld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A66FAC-3B5A-4E4F-A470-984EB4A23590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5327043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447E72A-D913-4DC2-9E0A-E520CE8FCC86}" type="datetimeFigureOut">
              <a:rPr lang="en-US" smtClean="0"/>
              <a:pPr/>
              <a:t>1/5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15226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nội</a:t>
            </a:r>
            <a:r>
              <a:rPr lang="en-US" dirty="0" smtClean="0"/>
              <a:t> dung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1: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2: 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3: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 smtClean="0"/>
          </a:p>
          <a:p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861722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DB3AC4FF-7527-473D-9116-A78ACDB7B002}" type="datetime8">
              <a:rPr lang="en-US" smtClean="0"/>
              <a:t>1/5/2012 2:28 PM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2AC53DF-4216-466D-99A7-94400E6C2A25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14AB1-22BE-421F-B0E2-B928CDA3ECB6}" type="datetime8">
              <a:rPr lang="en-US" smtClean="0">
                <a:solidFill>
                  <a:schemeClr val="tx2"/>
                </a:solidFill>
              </a:rPr>
              <a:t>1/5/2012 2:28 P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6D467C43-AD5C-4448-BE18-C01A1123EB12}" type="datetime8">
              <a:rPr lang="en-US" smtClean="0">
                <a:solidFill>
                  <a:schemeClr val="tx2"/>
                </a:solidFill>
              </a:rPr>
              <a:t>1/5/2012 2:28 P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3" descr="background.wmf"/>
          <p:cNvPicPr>
            <a:picLocks noChangeAspect="1"/>
          </p:cNvPicPr>
          <p:nvPr userDrawn="1"/>
        </p:nvPicPr>
        <p:blipFill>
          <a:blip r:embed="rId2" cstate="print">
            <a:lum bright="20000" contrast="-40000"/>
          </a:blip>
          <a:srcRect/>
          <a:stretch>
            <a:fillRect/>
          </a:stretch>
        </p:blipFill>
        <p:spPr bwMode="auto">
          <a:xfrm>
            <a:off x="7092280" y="4293096"/>
            <a:ext cx="2407941" cy="252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FA9F14-9E1D-4A50-9760-EADEBCF8875A}" type="datetime8">
              <a:rPr lang="en-US" smtClean="0"/>
              <a:t>1/5/2012 2:28 P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83CB6-BCF9-42D4-BCDC-9094FDF08539}" type="datetime8">
              <a:rPr lang="en-US" smtClean="0"/>
              <a:t>1/5/2012 2:28 P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F3B0C4B6-2525-4AE6-B3C3-55AC237D96E5}" type="datetime8">
              <a:rPr lang="en-US" smtClean="0"/>
              <a:t>1/5/2012 2:28 PM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B0884233-0FCF-49FD-96DF-1DAAE5FB8E5F}" type="datetime8">
              <a:rPr lang="en-US" smtClean="0"/>
              <a:t>1/5/2012 2:28 PM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A36DC-A6B9-49A0-8592-C10893892C73}" type="datetime8">
              <a:rPr lang="en-US" smtClean="0"/>
              <a:t>1/5/2012 2:28 PM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46CA07-655C-445C-9C09-8E6C2DF4CEC3}" type="datetime8">
              <a:rPr lang="en-US" smtClean="0"/>
              <a:t>1/5/2012 2:28 P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3B79E-6498-490A-A85A-E8302493EBB7}" type="datetime8">
              <a:rPr lang="en-US" smtClean="0"/>
              <a:t>1/5/2012 2:28 PM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7" descr="sm_book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12648" y="1755648"/>
            <a:ext cx="1615307" cy="1688453"/>
          </a:xfrm>
          <a:prstGeom prst="rect">
            <a:avLst/>
          </a:prstGeom>
          <a:ln w="50800" cap="sq" cmpd="dbl">
            <a:solidFill>
              <a:schemeClr val="accent2"/>
            </a:solidFill>
            <a:miter lim="800000"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73C48E5-5E3A-4FFD-8978-6ECFCE87ADA1}" type="datetime8">
              <a:rPr lang="en-US" smtClean="0"/>
              <a:t>1/5/2012 2:28 P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F22C6BFC-5BD2-47D8-BCF5-DCE34E7BADD8}" type="datetime8">
              <a:rPr lang="en-US" smtClean="0">
                <a:solidFill>
                  <a:schemeClr val="tx2"/>
                </a:solidFill>
              </a:rPr>
              <a:t>1/5/2012 2:28 PM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sz="4400" b="1" kern="1200" cap="all" spc="0">
          <a:ln w="0"/>
          <a:gradFill flip="none">
            <a:gsLst>
              <a:gs pos="0">
                <a:schemeClr val="accent1">
                  <a:tint val="75000"/>
                  <a:shade val="75000"/>
                  <a:satMod val="170000"/>
                </a:schemeClr>
              </a:gs>
              <a:gs pos="49000">
                <a:schemeClr val="accent1">
                  <a:tint val="88000"/>
                  <a:shade val="65000"/>
                  <a:satMod val="172000"/>
                </a:schemeClr>
              </a:gs>
              <a:gs pos="50000">
                <a:schemeClr val="accent1">
                  <a:shade val="65000"/>
                  <a:satMod val="130000"/>
                </a:schemeClr>
              </a:gs>
              <a:gs pos="92000">
                <a:schemeClr val="accent1">
                  <a:shade val="50000"/>
                  <a:satMod val="120000"/>
                </a:schemeClr>
              </a:gs>
              <a:gs pos="100000">
                <a:schemeClr val="accent1">
                  <a:shade val="48000"/>
                  <a:satMod val="120000"/>
                </a:schemeClr>
              </a:gs>
            </a:gsLst>
            <a:lin ang="5400000"/>
          </a:gradFill>
          <a:effectLst>
            <a:reflection blurRad="12700" stA="50000" endPos="50000" dist="5000" dir="5400000" sy="-100000" rotWithShape="0"/>
          </a:effectLst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wmf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microsoft.com/office/2007/relationships/hdphoto" Target="../media/hdphoto2.wdp"/><Relationship Id="rId7" Type="http://schemas.openxmlformats.org/officeDocument/2006/relationships/diagramColors" Target="../diagrams/colors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4" y="-27384"/>
            <a:ext cx="9179902" cy="6058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0" y="2062155"/>
            <a:ext cx="9144000" cy="1879848"/>
          </a:xfrm>
        </p:spPr>
        <p:txBody>
          <a:bodyPr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dự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kiến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rúc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việc</a:t>
            </a:r>
            <a:endParaRPr lang="en-US" sz="4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-5444" y="6069023"/>
            <a:ext cx="2201180" cy="685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07/01/2012</a:t>
            </a:r>
          </a:p>
        </p:txBody>
      </p:sp>
      <p:pic>
        <p:nvPicPr>
          <p:cNvPr id="6" name="Picture 5" descr="logoVNbottom.wmf"/>
          <p:cNvPicPr>
            <a:picLocks noChangeAspect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lum contrast="-40000"/>
          </a:blip>
          <a:stretch>
            <a:fillRect/>
          </a:stretch>
        </p:blipFill>
        <p:spPr>
          <a:xfrm>
            <a:off x="323527" y="305062"/>
            <a:ext cx="2520281" cy="1157237"/>
          </a:xfrm>
          <a:prstGeom prst="rect">
            <a:avLst/>
          </a:prstGeom>
        </p:spPr>
      </p:pic>
      <p:sp>
        <p:nvSpPr>
          <p:cNvPr id="5" name="Rectangle 1"/>
          <p:cNvSpPr txBox="1">
            <a:spLocks/>
          </p:cNvSpPr>
          <p:nvPr/>
        </p:nvSpPr>
        <p:spPr>
          <a:xfrm>
            <a:off x="2339752" y="6031542"/>
            <a:ext cx="4806752" cy="692696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800" cap="none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HOÁ LUẬN TỐT NGHIỆP</a:t>
            </a:r>
            <a:endParaRPr lang="en-US" sz="3600" cap="none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1"/>
          <p:cNvSpPr txBox="1">
            <a:spLocks/>
          </p:cNvSpPr>
          <p:nvPr/>
        </p:nvSpPr>
        <p:spPr>
          <a:xfrm>
            <a:off x="0" y="4005064"/>
            <a:ext cx="9144000" cy="1879848"/>
          </a:xfrm>
          <a:prstGeom prst="rect">
            <a:avLst/>
          </a:prstGeom>
        </p:spPr>
        <p:txBody>
          <a:bodyPr vert="horz"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sz="4400" b="1" kern="1200" cap="all" spc="0" baseline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GIẢNG VIÊN HƯỚNG DẪN:	 TS. </a:t>
            </a:r>
            <a:r>
              <a:rPr lang="en-US" sz="2200" dirty="0" err="1" smtClean="0">
                <a:effectLst/>
              </a:rPr>
              <a:t>Trầ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ũ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bình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</a:t>
            </a:r>
            <a:r>
              <a:rPr lang="en-US" sz="2200" dirty="0" err="1" smtClean="0">
                <a:effectLst/>
              </a:rPr>
              <a:t>Sinh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iê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hực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ện</a:t>
            </a:r>
            <a:r>
              <a:rPr lang="en-US" sz="2200" dirty="0" smtClean="0">
                <a:effectLst/>
              </a:rPr>
              <a:t>: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ru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ếu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Phù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hí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nguyên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dươ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ô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phúc</a:t>
            </a:r>
            <a:endParaRPr lang="en-US" sz="2200" dirty="0" smtClean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Similarity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1835696" y="2140019"/>
            <a:ext cx="5112568" cy="258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88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060848"/>
            <a:ext cx="5071823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926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820" y="1628800"/>
            <a:ext cx="4949506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8617" y="3434241"/>
            <a:ext cx="1487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in Server</a:t>
            </a:r>
            <a:endParaRPr lang="vi-VN" dirty="0"/>
          </a:p>
        </p:txBody>
      </p:sp>
      <p:pic>
        <p:nvPicPr>
          <p:cNvPr id="7174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431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214648" y="3434239"/>
            <a:ext cx="2412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ivot Storage Server</a:t>
            </a:r>
            <a:endParaRPr lang="vi-VN" dirty="0"/>
          </a:p>
        </p:txBody>
      </p:sp>
      <p:pic>
        <p:nvPicPr>
          <p:cNvPr id="11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912671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366549" y="3434239"/>
            <a:ext cx="2013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alysis Services</a:t>
            </a:r>
            <a:endParaRPr lang="vi-VN" dirty="0"/>
          </a:p>
        </p:txBody>
      </p:sp>
      <p:pic>
        <p:nvPicPr>
          <p:cNvPr id="13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1912670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ight Arrow 6"/>
          <p:cNvSpPr/>
          <p:nvPr/>
        </p:nvSpPr>
        <p:spPr>
          <a:xfrm>
            <a:off x="2123728" y="2593684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15" name="Right Arrow 14"/>
          <p:cNvSpPr/>
          <p:nvPr/>
        </p:nvSpPr>
        <p:spPr>
          <a:xfrm>
            <a:off x="5076056" y="2580769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9" name="U-Turn Arrow 8"/>
          <p:cNvSpPr/>
          <p:nvPr/>
        </p:nvSpPr>
        <p:spPr>
          <a:xfrm rot="10800000">
            <a:off x="1224894" y="3803572"/>
            <a:ext cx="6148502" cy="633539"/>
          </a:xfrm>
          <a:prstGeom prst="utur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solidFill>
                <a:schemeClr val="tx1"/>
              </a:solidFill>
            </a:endParaRPr>
          </a:p>
        </p:txBody>
      </p:sp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733" y="5013176"/>
            <a:ext cx="5316537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8518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25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75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25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25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0" grpId="1"/>
      <p:bldP spid="12" grpId="0"/>
      <p:bldP spid="12" grpId="1"/>
      <p:bldP spid="7" grpId="0" animBg="1"/>
      <p:bldP spid="7" grpId="1" animBg="1"/>
      <p:bldP spid="15" grpId="0" animBg="1"/>
      <p:bldP spid="15" grpId="1" animBg="1"/>
      <p:bldP spid="9" grpId="0" animBg="1"/>
      <p:bldP spid="9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dc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90145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cổ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ì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JobZoom</a:t>
            </a:r>
            <a:r>
              <a:rPr lang="en-US" dirty="0" smtClean="0"/>
              <a:t> framework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nó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.</a:t>
            </a:r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obZoom</a:t>
            </a:r>
            <a:r>
              <a:rPr lang="en-US" dirty="0" smtClean="0"/>
              <a:t> framework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900" t="16354" r="8923" b="16880"/>
          <a:stretch/>
        </p:blipFill>
        <p:spPr bwMode="auto">
          <a:xfrm>
            <a:off x="6156176" y="476672"/>
            <a:ext cx="2448272" cy="142046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50" name="Picture 2" descr="http://www.google.com.vn/url?source=imglanding&amp;ct=img&amp;q=http://www.newea.org/Portals/6/images/JobHunting_iStock_000005682045XSmall.jpg&amp;sa=X&amp;ei=BnP9TuaWCIaziQeLifitAQ&amp;ved=0CAwQ8wc&amp;usg=AFQjCNGWD101b2jPI-pOsxPMtfVMMGhSfw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038"/>
          <a:stretch/>
        </p:blipFill>
        <p:spPr bwMode="auto">
          <a:xfrm>
            <a:off x="1410072" y="4287564"/>
            <a:ext cx="3810000" cy="2542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837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5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3076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972783" y="-337513"/>
            <a:ext cx="5183922" cy="9031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357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mappin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6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249554"/>
            <a:ext cx="4561790" cy="2697945"/>
          </a:xfrm>
          <a:prstGeom prst="rect">
            <a:avLst/>
          </a:prstGeom>
          <a:noFill/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350" y="1513812"/>
            <a:ext cx="6249058" cy="34865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9353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Tổ</a:t>
            </a:r>
            <a:r>
              <a:rPr lang="en-US" sz="3600" dirty="0" smtClean="0"/>
              <a:t> </a:t>
            </a:r>
            <a:r>
              <a:rPr lang="en-US" sz="3600" dirty="0" err="1" smtClean="0"/>
              <a:t>chức</a:t>
            </a:r>
            <a:r>
              <a:rPr lang="en-US" sz="3600" dirty="0" smtClean="0"/>
              <a:t> </a:t>
            </a:r>
            <a:r>
              <a:rPr lang="en-US" sz="3600" dirty="0" err="1" smtClean="0"/>
              <a:t>và</a:t>
            </a:r>
            <a:r>
              <a:rPr lang="en-US" sz="3600" dirty="0" smtClean="0"/>
              <a:t> </a:t>
            </a:r>
            <a:r>
              <a:rPr lang="en-US" sz="3600" dirty="0" err="1" smtClean="0"/>
              <a:t>lưu</a:t>
            </a:r>
            <a:r>
              <a:rPr lang="en-US" sz="3600" dirty="0" smtClean="0"/>
              <a:t> </a:t>
            </a:r>
            <a:r>
              <a:rPr lang="en-US" sz="3600" dirty="0" err="1" smtClean="0"/>
              <a:t>trữ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7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78130"/>
            <a:ext cx="8136904" cy="5279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8548" y="4997538"/>
            <a:ext cx="721204" cy="721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949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so </a:t>
            </a:r>
            <a:r>
              <a:rPr lang="en-US" sz="2800" dirty="0" err="1" smtClean="0"/>
              <a:t>khớp</a:t>
            </a:r>
            <a:r>
              <a:rPr lang="en-US" sz="2800" dirty="0" smtClean="0"/>
              <a:t> – matching tool</a:t>
            </a:r>
            <a:endParaRPr lang="vi-V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06455"/>
              </p:ext>
            </p:extLst>
          </p:nvPr>
        </p:nvGraphicFramePr>
        <p:xfrm>
          <a:off x="2276475" y="1657350"/>
          <a:ext cx="459105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5596684" imgH="6352347" progId="Visio.Drawing.11">
                  <p:embed/>
                </p:oleObj>
              </mc:Choice>
              <mc:Fallback>
                <p:oleObj name="Visio" r:id="rId3" imgW="5596684" imgH="63523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657350"/>
                        <a:ext cx="4591050" cy="5200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987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Data mining engine</a:t>
            </a:r>
            <a:endParaRPr lang="vi-VN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9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628800"/>
            <a:ext cx="5184576" cy="4985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062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22963"/>
          <a:stretch/>
        </p:blipFill>
        <p:spPr bwMode="auto">
          <a:xfrm>
            <a:off x="-12825" y="0"/>
            <a:ext cx="9144001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Agenda</a:t>
            </a:r>
            <a:endParaRPr lang="vi-VN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</a:t>
            </a:fld>
            <a:endParaRPr lang="en-US" dirty="0">
              <a:solidFill>
                <a:srgbClr val="FFFFFF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5041763"/>
              </p:ext>
            </p:extLst>
          </p:nvPr>
        </p:nvGraphicFramePr>
        <p:xfrm>
          <a:off x="683568" y="1397000"/>
          <a:ext cx="7776864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34818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7" name="Picture 4" descr="http://www.google.com.vn/url?source=imglanding&amp;ct=img&amp;q=http://blog.cachinko.com/blog/wp-content/uploads/2011/01/21-networking-300x300.jpg&amp;sa=X&amp;ei=ynX9TqGeKYfUmAWc-Zi6Ag&amp;ved=0CAsQ8wc4Kw&amp;usg=AFQjCNGJnaVVfiNiB9JXRymc0aBCRk8K6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609293"/>
            <a:ext cx="4132075" cy="413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0730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ẾT QUẢ ĐẠT ĐƯỢC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06753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Đánh giá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449681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91379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4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086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 &amp; A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5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69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5438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THANKS FOR YOUR ATTENTION!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6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40" b="5040"/>
          <a:stretch>
            <a:fillRect/>
          </a:stretch>
        </p:blipFill>
        <p:spPr bwMode="auto">
          <a:xfrm>
            <a:off x="1560576" y="84184"/>
            <a:ext cx="7583424" cy="4568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0154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endParaRPr lang="vi-V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42" name="Picture 2" descr="http://www.google.com.vn/url?source=imglanding&amp;ct=img&amp;q=http://blogs.msdn.com/blogfiles/willy-peter_schaub/WindowsLiveWriter/Aproblemhasbeenencounteredwhileloadingt_898F/CLIPART_OF_10873_SM_2.jpg&amp;sa=X&amp;ei=-F4FT_bDFoSbiQftvYXPAQ&amp;ved=0CAwQ8wc43QE&amp;usg=AFQjCNFaqnaVQMZhUCnPgJ-5uXSoHDa57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6795"/>
            <a:ext cx="3312368" cy="2659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764113"/>
            <a:ext cx="4067944" cy="3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5041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1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4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V</a:t>
            </a:r>
            <a:r>
              <a:rPr lang="en-US" dirty="0" err="1" smtClean="0"/>
              <a:t>iệc</a:t>
            </a:r>
            <a:r>
              <a:rPr lang="en-US" dirty="0" smtClean="0"/>
              <a:t> </a:t>
            </a:r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 smtClean="0"/>
              <a:t>đa</a:t>
            </a:r>
            <a:r>
              <a:rPr lang="en-US" dirty="0" smtClean="0"/>
              <a:t> </a:t>
            </a:r>
            <a:r>
              <a:rPr lang="en-US" dirty="0" err="1"/>
              <a:t>dạng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err="1"/>
              <a:t>P</a:t>
            </a:r>
            <a:r>
              <a:rPr lang="en-US" dirty="0" err="1" smtClean="0"/>
              <a:t>hụ</a:t>
            </a:r>
            <a:r>
              <a:rPr lang="en-US" dirty="0" smtClean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hù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/>
              <a:t>chiến</a:t>
            </a:r>
            <a:r>
              <a:rPr lang="en-US" dirty="0"/>
              <a:t> </a:t>
            </a:r>
            <a:r>
              <a:rPr lang="en-US" dirty="0" err="1"/>
              <a:t>lượ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hà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. 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i="1" dirty="0" err="1"/>
              <a:t>kiến</a:t>
            </a:r>
            <a:r>
              <a:rPr lang="en-US" i="1" dirty="0"/>
              <a:t> </a:t>
            </a:r>
            <a:r>
              <a:rPr lang="en-US" i="1" dirty="0" err="1"/>
              <a:t>trúc</a:t>
            </a:r>
            <a:r>
              <a:rPr lang="en-US" i="1" dirty="0"/>
              <a:t> </a:t>
            </a:r>
            <a:r>
              <a:rPr lang="en-US" i="1" dirty="0" err="1"/>
              <a:t>phần</a:t>
            </a:r>
            <a:r>
              <a:rPr lang="en-US" i="1" dirty="0"/>
              <a:t> </a:t>
            </a:r>
            <a:r>
              <a:rPr lang="en-US" i="1" dirty="0" err="1"/>
              <a:t>mềm</a:t>
            </a:r>
            <a:r>
              <a:rPr lang="en-US" i="1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chu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đáp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i="1" dirty="0" err="1"/>
              <a:t>linh</a:t>
            </a:r>
            <a:r>
              <a:rPr lang="en-US" i="1" dirty="0"/>
              <a:t> </a:t>
            </a:r>
            <a:r>
              <a:rPr lang="en-US" i="1" dirty="0" err="1" smtClean="0"/>
              <a:t>hoạt</a:t>
            </a:r>
            <a:r>
              <a:rPr lang="en-US" i="1" dirty="0" smtClean="0"/>
              <a:t> 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Right Arrow 2"/>
          <p:cNvSpPr/>
          <p:nvPr/>
        </p:nvSpPr>
        <p:spPr>
          <a:xfrm>
            <a:off x="554066" y="3762426"/>
            <a:ext cx="504056" cy="32730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1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2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.</a:t>
            </a:r>
            <a:endParaRPr lang="vi-VN" dirty="0"/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3429000"/>
            <a:ext cx="3888432" cy="2341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786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3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457200" indent="-457200">
              <a:buFontTx/>
              <a:buChar char="-"/>
            </a:pP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kiến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linh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/>
              <a:t>trợ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/>
              <a:t>định</a:t>
            </a:r>
            <a:endParaRPr lang="vi-VN" dirty="0"/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93096"/>
            <a:ext cx="2987976" cy="2569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 descr="http://www.google.com.vn/url?source=imglanding&amp;ct=img&amp;q=http://www.hrgyaan.com/wp-content/uploads/2011/09/Make-a-Decision_old-lady.gif&amp;sa=X&amp;ei=FmEFT-eFCYGiiAfG0vihCg&amp;ved=0CAwQ8wc&amp;usg=AFQjCNED-DZDIT3_c-wXMyCX-sFnym3tk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2740830"/>
            <a:ext cx="3744417" cy="2808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9150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ẢI QUYẾT BÀI TOÁ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 descr="http://www.google.com.vn/url?source=imglanding&amp;ct=img&amp;q=http://merlin2011graduates.com/blog/wp-content/uploads/2011/11/solution.png&amp;sa=X&amp;ei=aGr9Tu7MA8aSiQeNou2xAQ&amp;ved=0CAsQ8wc&amp;usg=AFQjCNGcOPplEFMSM8mg_N0VQ-_h29Js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5" y="2579418"/>
            <a:ext cx="9114971" cy="4293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9735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Tag </a:t>
            </a:r>
            <a:r>
              <a:rPr lang="en-US" sz="4000" dirty="0" err="1" smtClean="0"/>
              <a:t>kết</a:t>
            </a:r>
            <a:r>
              <a:rPr lang="en-US" sz="4000" dirty="0" smtClean="0"/>
              <a:t> </a:t>
            </a:r>
            <a:r>
              <a:rPr lang="en-US" sz="4000" dirty="0" err="1" smtClean="0"/>
              <a:t>hợp</a:t>
            </a:r>
            <a:r>
              <a:rPr lang="en-US" sz="4000" dirty="0" smtClean="0"/>
              <a:t> taxonomy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8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04864"/>
            <a:ext cx="8028384" cy="338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2985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Giải</a:t>
            </a:r>
            <a:r>
              <a:rPr lang="en-US" sz="3600" dirty="0" smtClean="0"/>
              <a:t> </a:t>
            </a:r>
            <a:r>
              <a:rPr lang="en-US" sz="3600" dirty="0" err="1" smtClean="0"/>
              <a:t>pháp</a:t>
            </a:r>
            <a:r>
              <a:rPr lang="en-US" sz="3600" dirty="0" smtClean="0"/>
              <a:t> so </a:t>
            </a:r>
            <a:r>
              <a:rPr lang="en-US" sz="3600" dirty="0" err="1" smtClean="0"/>
              <a:t>khớp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668112"/>
            <a:ext cx="4833393" cy="518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924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KHCN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HCN</Template>
  <TotalTime>0</TotalTime>
  <Words>344</Words>
  <Application>Microsoft Office PowerPoint</Application>
  <PresentationFormat>On-screen Show (4:3)</PresentationFormat>
  <Paragraphs>77</Paragraphs>
  <Slides>2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KHCN</vt:lpstr>
      <vt:lpstr>Microsoft Visio Drawing</vt:lpstr>
      <vt:lpstr>Xây dựng kiến trúc cổng thông tin tìm việc</vt:lpstr>
      <vt:lpstr>Agenda</vt:lpstr>
      <vt:lpstr>Bài toán kiến trúc</vt:lpstr>
      <vt:lpstr>Bài toán kiến trúc #1</vt:lpstr>
      <vt:lpstr>Bài toán kiến trúc #2</vt:lpstr>
      <vt:lpstr>Bài toán kiến trúc #3</vt:lpstr>
      <vt:lpstr>GIẢI QUYẾT BÀI TOÁN</vt:lpstr>
      <vt:lpstr>Tag kết hợp taxonomy</vt:lpstr>
      <vt:lpstr>Giải pháp so khớp thông tin</vt:lpstr>
      <vt:lpstr>Similarity</vt:lpstr>
      <vt:lpstr>Cây quyết định</vt:lpstr>
      <vt:lpstr>Cây quyết định</vt:lpstr>
      <vt:lpstr>Kiến trúc phần mềm</vt:lpstr>
      <vt:lpstr>JobZoom framework</vt:lpstr>
      <vt:lpstr>Kiến trúc tổng quan</vt:lpstr>
      <vt:lpstr>mapping</vt:lpstr>
      <vt:lpstr>Tổ chức và lưu trữ thông tin</vt:lpstr>
      <vt:lpstr>Hệ thống so khớp – matching tool</vt:lpstr>
      <vt:lpstr>Data mining engine</vt:lpstr>
      <vt:lpstr>Kết luận</vt:lpstr>
      <vt:lpstr>KẾT QUẢ ĐẠT ĐƯỢC</vt:lpstr>
      <vt:lpstr>Đánh giá</vt:lpstr>
      <vt:lpstr>Những hạn chế</vt:lpstr>
      <vt:lpstr>DEMONSTRATION</vt:lpstr>
      <vt:lpstr>Q &amp; A</vt:lpstr>
      <vt:lpstr>THANKS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08-05T01:53:13Z</dcterms:created>
  <dcterms:modified xsi:type="dcterms:W3CDTF">2012-01-05T08:40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524801033</vt:lpwstr>
  </property>
</Properties>
</file>